
<file path=[Content_Types].xml><?xml version="1.0" encoding="utf-8"?>
<Types xmlns="http://schemas.openxmlformats.org/package/2006/content-types">
  <Default Extension="png" ContentType="image/png"/>
  <Default Extension="svg" ContentType="image/svg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58" r:id="rId3"/>
    <p:sldId id="259" r:id="rId4"/>
    <p:sldId id="257" r:id="rId5"/>
    <p:sldId id="261" r:id="rId6"/>
    <p:sldId id="260" r:id="rId7"/>
    <p:sldId id="262" r:id="rId8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14" autoAdjust="0"/>
    <p:restoredTop sz="94660"/>
  </p:normalViewPr>
  <p:slideViewPr>
    <p:cSldViewPr snapToGrid="0">
      <p:cViewPr varScale="1">
        <p:scale>
          <a:sx n="92" d="100"/>
          <a:sy n="92" d="100"/>
        </p:scale>
        <p:origin x="336" y="6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iagrams/_rels/data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svg"/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2" Type="http://schemas.openxmlformats.org/officeDocument/2006/relationships/image" Target="../media/image7.svg"/><Relationship Id="rId1" Type="http://schemas.openxmlformats.org/officeDocument/2006/relationships/image" Target="../media/image6.png"/><Relationship Id="rId6" Type="http://schemas.openxmlformats.org/officeDocument/2006/relationships/image" Target="../media/image11.svg"/><Relationship Id="rId5" Type="http://schemas.openxmlformats.org/officeDocument/2006/relationships/image" Target="../media/image10.png"/><Relationship Id="rId4" Type="http://schemas.openxmlformats.org/officeDocument/2006/relationships/image" Target="../media/image9.svg"/></Relationships>
</file>

<file path=ppt/diagrams/_rels/drawing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svg"/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2" Type="http://schemas.openxmlformats.org/officeDocument/2006/relationships/image" Target="../media/image7.svg"/><Relationship Id="rId1" Type="http://schemas.openxmlformats.org/officeDocument/2006/relationships/image" Target="../media/image6.png"/><Relationship Id="rId6" Type="http://schemas.openxmlformats.org/officeDocument/2006/relationships/image" Target="../media/image11.svg"/><Relationship Id="rId5" Type="http://schemas.openxmlformats.org/officeDocument/2006/relationships/image" Target="../media/image10.png"/><Relationship Id="rId4" Type="http://schemas.openxmlformats.org/officeDocument/2006/relationships/image" Target="../media/image9.sv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18/5/colors/Iconchunking_neutralbg_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>
        <a:alpha val="0"/>
      </a:schemeClr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bg1">
        <a:lumMod val="9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09A025F-31E3-4A8F-85E0-51F85AB7E936}" type="doc">
      <dgm:prSet loTypeId="urn:microsoft.com/office/officeart/2018/2/layout/IconLabelList" loCatId="icon" qsTypeId="urn:microsoft.com/office/officeart/2005/8/quickstyle/simple4" qsCatId="simple" csTypeId="urn:microsoft.com/office/officeart/2018/5/colors/Iconchunking_neutralbg_colorful1" csCatId="colorful" phldr="1"/>
      <dgm:spPr/>
      <dgm:t>
        <a:bodyPr/>
        <a:lstStyle/>
        <a:p>
          <a:endParaRPr lang="en-US"/>
        </a:p>
      </dgm:t>
    </dgm:pt>
    <dgm:pt modelId="{B4E1B846-9998-4338-AAA7-78D4BB5B12C5}">
      <dgm:prSet/>
      <dgm:spPr/>
      <dgm:t>
        <a:bodyPr/>
        <a:lstStyle/>
        <a:p>
          <a:r>
            <a:rPr lang="en-US"/>
            <a:t>Tap once you are ready to go</a:t>
          </a:r>
        </a:p>
      </dgm:t>
    </dgm:pt>
    <dgm:pt modelId="{99923A53-8F61-4E65-B703-9DA407E02785}" type="parTrans" cxnId="{98303AE7-F1D9-4C02-B622-08BDB278F99E}">
      <dgm:prSet/>
      <dgm:spPr/>
      <dgm:t>
        <a:bodyPr/>
        <a:lstStyle/>
        <a:p>
          <a:endParaRPr lang="en-US"/>
        </a:p>
      </dgm:t>
    </dgm:pt>
    <dgm:pt modelId="{FFE1DBF7-0F6D-45E8-9361-CEEBA7BC2EBD}" type="sibTrans" cxnId="{98303AE7-F1D9-4C02-B622-08BDB278F99E}">
      <dgm:prSet/>
      <dgm:spPr/>
      <dgm:t>
        <a:bodyPr/>
        <a:lstStyle/>
        <a:p>
          <a:endParaRPr lang="en-US"/>
        </a:p>
      </dgm:t>
    </dgm:pt>
    <dgm:pt modelId="{8BA12045-D65C-47BC-8089-9A093BB1CADD}">
      <dgm:prSet/>
      <dgm:spPr/>
      <dgm:t>
        <a:bodyPr/>
        <a:lstStyle/>
        <a:p>
          <a:r>
            <a:rPr lang="en-US"/>
            <a:t>More Secure</a:t>
          </a:r>
        </a:p>
      </dgm:t>
    </dgm:pt>
    <dgm:pt modelId="{36D6BF78-2095-4915-A0E2-083831E14B4D}" type="parTrans" cxnId="{B28AFE82-E37D-4103-A71B-9D10BF244D87}">
      <dgm:prSet/>
      <dgm:spPr/>
      <dgm:t>
        <a:bodyPr/>
        <a:lstStyle/>
        <a:p>
          <a:endParaRPr lang="en-US"/>
        </a:p>
      </dgm:t>
    </dgm:pt>
    <dgm:pt modelId="{7091F8BF-B3F2-48EA-AE43-41C11FB82731}" type="sibTrans" cxnId="{B28AFE82-E37D-4103-A71B-9D10BF244D87}">
      <dgm:prSet/>
      <dgm:spPr/>
      <dgm:t>
        <a:bodyPr/>
        <a:lstStyle/>
        <a:p>
          <a:endParaRPr lang="en-US"/>
        </a:p>
      </dgm:t>
    </dgm:pt>
    <dgm:pt modelId="{F98A9AED-E3B1-4E0D-97D8-D5C0D8EF9E13}">
      <dgm:prSet/>
      <dgm:spPr/>
      <dgm:t>
        <a:bodyPr/>
        <a:lstStyle/>
        <a:p>
          <a:r>
            <a:rPr lang="en-US"/>
            <a:t>Access  to class ,library, Lab equipment, Register office</a:t>
          </a:r>
        </a:p>
      </dgm:t>
    </dgm:pt>
    <dgm:pt modelId="{0525C89F-2E7E-4E02-B6D9-B62E08281002}" type="parTrans" cxnId="{3C9298EA-137D-4C0D-A992-DB82C286E0BC}">
      <dgm:prSet/>
      <dgm:spPr/>
      <dgm:t>
        <a:bodyPr/>
        <a:lstStyle/>
        <a:p>
          <a:endParaRPr lang="en-US"/>
        </a:p>
      </dgm:t>
    </dgm:pt>
    <dgm:pt modelId="{40740239-5AE0-496D-98AE-63B1B1AA5F89}" type="sibTrans" cxnId="{3C9298EA-137D-4C0D-A992-DB82C286E0BC}">
      <dgm:prSet/>
      <dgm:spPr/>
      <dgm:t>
        <a:bodyPr/>
        <a:lstStyle/>
        <a:p>
          <a:endParaRPr lang="en-US"/>
        </a:p>
      </dgm:t>
    </dgm:pt>
    <dgm:pt modelId="{240C5DF2-AEA6-47FB-B9CF-54DCE07008B0}">
      <dgm:prSet/>
      <dgm:spPr/>
      <dgm:t>
        <a:bodyPr/>
        <a:lstStyle/>
        <a:p>
          <a:r>
            <a:rPr lang="en-US"/>
            <a:t>Easy access to all student Activities history</a:t>
          </a:r>
        </a:p>
      </dgm:t>
    </dgm:pt>
    <dgm:pt modelId="{0CC4934B-5457-4CE8-8C40-F3C46772C52E}" type="parTrans" cxnId="{707083C7-DAE1-496E-8094-1975D86CDC2B}">
      <dgm:prSet/>
      <dgm:spPr/>
      <dgm:t>
        <a:bodyPr/>
        <a:lstStyle/>
        <a:p>
          <a:endParaRPr lang="en-US"/>
        </a:p>
      </dgm:t>
    </dgm:pt>
    <dgm:pt modelId="{E18AC0AA-10B8-44D2-A747-6AD30D69A400}" type="sibTrans" cxnId="{707083C7-DAE1-496E-8094-1975D86CDC2B}">
      <dgm:prSet/>
      <dgm:spPr/>
      <dgm:t>
        <a:bodyPr/>
        <a:lstStyle/>
        <a:p>
          <a:endParaRPr lang="en-US"/>
        </a:p>
      </dgm:t>
    </dgm:pt>
    <dgm:pt modelId="{CA8F1DA5-1965-42C8-A70A-983BAA2FE1D0}" type="pres">
      <dgm:prSet presAssocID="{309A025F-31E3-4A8F-85E0-51F85AB7E936}" presName="root" presStyleCnt="0">
        <dgm:presLayoutVars>
          <dgm:dir/>
          <dgm:resizeHandles val="exact"/>
        </dgm:presLayoutVars>
      </dgm:prSet>
      <dgm:spPr/>
    </dgm:pt>
    <dgm:pt modelId="{90DC6ACF-F526-4A83-B25C-08DBD6CAFC96}" type="pres">
      <dgm:prSet presAssocID="{B4E1B846-9998-4338-AAA7-78D4BB5B12C5}" presName="compNode" presStyleCnt="0"/>
      <dgm:spPr/>
    </dgm:pt>
    <dgm:pt modelId="{C6405A6E-1FD1-4180-BEAF-41A622AC6A8B}" type="pres">
      <dgm:prSet presAssocID="{B4E1B846-9998-4338-AAA7-78D4BB5B12C5}" presName="iconRect" presStyleLbl="node1" presStyleIdx="0" presStyleCnt="4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Right Pointing Backhand Index "/>
        </a:ext>
      </dgm:extLst>
    </dgm:pt>
    <dgm:pt modelId="{7F4C1FA1-9604-4D81-8627-0FBFEA9EC053}" type="pres">
      <dgm:prSet presAssocID="{B4E1B846-9998-4338-AAA7-78D4BB5B12C5}" presName="spaceRect" presStyleCnt="0"/>
      <dgm:spPr/>
    </dgm:pt>
    <dgm:pt modelId="{083D92BE-FC5F-47F0-9022-80C0E5FFA7DB}" type="pres">
      <dgm:prSet presAssocID="{B4E1B846-9998-4338-AAA7-78D4BB5B12C5}" presName="textRect" presStyleLbl="revTx" presStyleIdx="0" presStyleCnt="4">
        <dgm:presLayoutVars>
          <dgm:chMax val="1"/>
          <dgm:chPref val="1"/>
        </dgm:presLayoutVars>
      </dgm:prSet>
      <dgm:spPr/>
    </dgm:pt>
    <dgm:pt modelId="{E3E2E144-442F-4C9E-B8D6-5242CB05B531}" type="pres">
      <dgm:prSet presAssocID="{FFE1DBF7-0F6D-45E8-9361-CEEBA7BC2EBD}" presName="sibTrans" presStyleCnt="0"/>
      <dgm:spPr/>
    </dgm:pt>
    <dgm:pt modelId="{92E5A542-D5F7-4BD2-9942-06A5DCA9E6F0}" type="pres">
      <dgm:prSet presAssocID="{8BA12045-D65C-47BC-8089-9A093BB1CADD}" presName="compNode" presStyleCnt="0"/>
      <dgm:spPr/>
    </dgm:pt>
    <dgm:pt modelId="{5C0A46E9-6CBD-4DE8-A0DA-DB7BE470958D}" type="pres">
      <dgm:prSet presAssocID="{8BA12045-D65C-47BC-8089-9A093BB1CADD}" presName="iconRect" presStyleLbl="node1" presStyleIdx="1" presStyleCnt="4"/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Lock"/>
        </a:ext>
      </dgm:extLst>
    </dgm:pt>
    <dgm:pt modelId="{D57A371F-7729-414F-ACB3-DDCB5EBB4653}" type="pres">
      <dgm:prSet presAssocID="{8BA12045-D65C-47BC-8089-9A093BB1CADD}" presName="spaceRect" presStyleCnt="0"/>
      <dgm:spPr/>
    </dgm:pt>
    <dgm:pt modelId="{54CA07EC-8E31-41F9-B09A-E685B2665572}" type="pres">
      <dgm:prSet presAssocID="{8BA12045-D65C-47BC-8089-9A093BB1CADD}" presName="textRect" presStyleLbl="revTx" presStyleIdx="1" presStyleCnt="4">
        <dgm:presLayoutVars>
          <dgm:chMax val="1"/>
          <dgm:chPref val="1"/>
        </dgm:presLayoutVars>
      </dgm:prSet>
      <dgm:spPr/>
    </dgm:pt>
    <dgm:pt modelId="{E49984EF-AB22-45D4-BFBF-1B52D72E7F67}" type="pres">
      <dgm:prSet presAssocID="{7091F8BF-B3F2-48EA-AE43-41C11FB82731}" presName="sibTrans" presStyleCnt="0"/>
      <dgm:spPr/>
    </dgm:pt>
    <dgm:pt modelId="{A7C5C0FE-C229-4C27-AA02-F604E5B71105}" type="pres">
      <dgm:prSet presAssocID="{F98A9AED-E3B1-4E0D-97D8-D5C0D8EF9E13}" presName="compNode" presStyleCnt="0"/>
      <dgm:spPr/>
    </dgm:pt>
    <dgm:pt modelId="{7E7FBD9C-39A3-4D80-86FC-7095DF9C8959}" type="pres">
      <dgm:prSet presAssocID="{F98A9AED-E3B1-4E0D-97D8-D5C0D8EF9E13}" presName="iconRect" presStyleLbl="node1" presStyleIdx="2" presStyleCnt="4"/>
      <dgm:spPr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Books on Shelf"/>
        </a:ext>
      </dgm:extLst>
    </dgm:pt>
    <dgm:pt modelId="{4117EFB0-4522-4D30-B303-3468C064622E}" type="pres">
      <dgm:prSet presAssocID="{F98A9AED-E3B1-4E0D-97D8-D5C0D8EF9E13}" presName="spaceRect" presStyleCnt="0"/>
      <dgm:spPr/>
    </dgm:pt>
    <dgm:pt modelId="{4D44358A-E3C0-4B04-8F12-480A00F088A6}" type="pres">
      <dgm:prSet presAssocID="{F98A9AED-E3B1-4E0D-97D8-D5C0D8EF9E13}" presName="textRect" presStyleLbl="revTx" presStyleIdx="2" presStyleCnt="4">
        <dgm:presLayoutVars>
          <dgm:chMax val="1"/>
          <dgm:chPref val="1"/>
        </dgm:presLayoutVars>
      </dgm:prSet>
      <dgm:spPr/>
    </dgm:pt>
    <dgm:pt modelId="{CC2F22F8-4878-4847-9298-FC2B2D078CB7}" type="pres">
      <dgm:prSet presAssocID="{40740239-5AE0-496D-98AE-63B1B1AA5F89}" presName="sibTrans" presStyleCnt="0"/>
      <dgm:spPr/>
    </dgm:pt>
    <dgm:pt modelId="{D7AD0882-EE0F-4E9C-86BC-E32962B636E6}" type="pres">
      <dgm:prSet presAssocID="{240C5DF2-AEA6-47FB-B9CF-54DCE07008B0}" presName="compNode" presStyleCnt="0"/>
      <dgm:spPr/>
    </dgm:pt>
    <dgm:pt modelId="{F649D100-FA27-4E56-90EC-887BAFDAD6BD}" type="pres">
      <dgm:prSet presAssocID="{240C5DF2-AEA6-47FB-B9CF-54DCE07008B0}" presName="iconRect" presStyleLbl="node1" presStyleIdx="3" presStyleCnt="4"/>
      <dgm:spPr>
        <a:blipFill>
          <a:blip xmlns:r="http://schemas.openxmlformats.org/officeDocument/2006/relationships"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Arrow: Slight curve"/>
        </a:ext>
      </dgm:extLst>
    </dgm:pt>
    <dgm:pt modelId="{762611F0-76A5-4460-9270-0FBB08C5B42C}" type="pres">
      <dgm:prSet presAssocID="{240C5DF2-AEA6-47FB-B9CF-54DCE07008B0}" presName="spaceRect" presStyleCnt="0"/>
      <dgm:spPr/>
    </dgm:pt>
    <dgm:pt modelId="{C8068DF7-05D8-4A2F-B346-047CCE19E3B5}" type="pres">
      <dgm:prSet presAssocID="{240C5DF2-AEA6-47FB-B9CF-54DCE07008B0}" presName="textRect" presStyleLbl="revTx" presStyleIdx="3" presStyleCnt="4">
        <dgm:presLayoutVars>
          <dgm:chMax val="1"/>
          <dgm:chPref val="1"/>
        </dgm:presLayoutVars>
      </dgm:prSet>
      <dgm:spPr/>
    </dgm:pt>
  </dgm:ptLst>
  <dgm:cxnLst>
    <dgm:cxn modelId="{960CE349-BAE1-4097-9D8E-4CA80EF3DF1B}" type="presOf" srcId="{B4E1B846-9998-4338-AAA7-78D4BB5B12C5}" destId="{083D92BE-FC5F-47F0-9022-80C0E5FFA7DB}" srcOrd="0" destOrd="0" presId="urn:microsoft.com/office/officeart/2018/2/layout/IconLabelList"/>
    <dgm:cxn modelId="{F2226B51-0220-4234-8AD4-6C4FB70478EC}" type="presOf" srcId="{F98A9AED-E3B1-4E0D-97D8-D5C0D8EF9E13}" destId="{4D44358A-E3C0-4B04-8F12-480A00F088A6}" srcOrd="0" destOrd="0" presId="urn:microsoft.com/office/officeart/2018/2/layout/IconLabelList"/>
    <dgm:cxn modelId="{DBD45B7E-260A-46EE-BD7C-95C4E17C5FAF}" type="presOf" srcId="{309A025F-31E3-4A8F-85E0-51F85AB7E936}" destId="{CA8F1DA5-1965-42C8-A70A-983BAA2FE1D0}" srcOrd="0" destOrd="0" presId="urn:microsoft.com/office/officeart/2018/2/layout/IconLabelList"/>
    <dgm:cxn modelId="{B28AFE82-E37D-4103-A71B-9D10BF244D87}" srcId="{309A025F-31E3-4A8F-85E0-51F85AB7E936}" destId="{8BA12045-D65C-47BC-8089-9A093BB1CADD}" srcOrd="1" destOrd="0" parTransId="{36D6BF78-2095-4915-A0E2-083831E14B4D}" sibTransId="{7091F8BF-B3F2-48EA-AE43-41C11FB82731}"/>
    <dgm:cxn modelId="{707083C7-DAE1-496E-8094-1975D86CDC2B}" srcId="{309A025F-31E3-4A8F-85E0-51F85AB7E936}" destId="{240C5DF2-AEA6-47FB-B9CF-54DCE07008B0}" srcOrd="3" destOrd="0" parTransId="{0CC4934B-5457-4CE8-8C40-F3C46772C52E}" sibTransId="{E18AC0AA-10B8-44D2-A747-6AD30D69A400}"/>
    <dgm:cxn modelId="{FBA304CA-DC21-41C1-92A1-579C25A4F96C}" type="presOf" srcId="{240C5DF2-AEA6-47FB-B9CF-54DCE07008B0}" destId="{C8068DF7-05D8-4A2F-B346-047CCE19E3B5}" srcOrd="0" destOrd="0" presId="urn:microsoft.com/office/officeart/2018/2/layout/IconLabelList"/>
    <dgm:cxn modelId="{98303AE7-F1D9-4C02-B622-08BDB278F99E}" srcId="{309A025F-31E3-4A8F-85E0-51F85AB7E936}" destId="{B4E1B846-9998-4338-AAA7-78D4BB5B12C5}" srcOrd="0" destOrd="0" parTransId="{99923A53-8F61-4E65-B703-9DA407E02785}" sibTransId="{FFE1DBF7-0F6D-45E8-9361-CEEBA7BC2EBD}"/>
    <dgm:cxn modelId="{3C9298EA-137D-4C0D-A992-DB82C286E0BC}" srcId="{309A025F-31E3-4A8F-85E0-51F85AB7E936}" destId="{F98A9AED-E3B1-4E0D-97D8-D5C0D8EF9E13}" srcOrd="2" destOrd="0" parTransId="{0525C89F-2E7E-4E02-B6D9-B62E08281002}" sibTransId="{40740239-5AE0-496D-98AE-63B1B1AA5F89}"/>
    <dgm:cxn modelId="{AD0E73F6-1D30-467B-A00A-5D32D68AC2E1}" type="presOf" srcId="{8BA12045-D65C-47BC-8089-9A093BB1CADD}" destId="{54CA07EC-8E31-41F9-B09A-E685B2665572}" srcOrd="0" destOrd="0" presId="urn:microsoft.com/office/officeart/2018/2/layout/IconLabelList"/>
    <dgm:cxn modelId="{080903A7-701C-4C4B-A755-24E51FCBC98E}" type="presParOf" srcId="{CA8F1DA5-1965-42C8-A70A-983BAA2FE1D0}" destId="{90DC6ACF-F526-4A83-B25C-08DBD6CAFC96}" srcOrd="0" destOrd="0" presId="urn:microsoft.com/office/officeart/2018/2/layout/IconLabelList"/>
    <dgm:cxn modelId="{E74B6BAA-FBE7-405E-B30B-9E6E631EAD4F}" type="presParOf" srcId="{90DC6ACF-F526-4A83-B25C-08DBD6CAFC96}" destId="{C6405A6E-1FD1-4180-BEAF-41A622AC6A8B}" srcOrd="0" destOrd="0" presId="urn:microsoft.com/office/officeart/2018/2/layout/IconLabelList"/>
    <dgm:cxn modelId="{C6CCE234-3F55-4B15-A218-3F72721B5A2D}" type="presParOf" srcId="{90DC6ACF-F526-4A83-B25C-08DBD6CAFC96}" destId="{7F4C1FA1-9604-4D81-8627-0FBFEA9EC053}" srcOrd="1" destOrd="0" presId="urn:microsoft.com/office/officeart/2018/2/layout/IconLabelList"/>
    <dgm:cxn modelId="{1C8B1784-B420-49CE-846B-C9601946589E}" type="presParOf" srcId="{90DC6ACF-F526-4A83-B25C-08DBD6CAFC96}" destId="{083D92BE-FC5F-47F0-9022-80C0E5FFA7DB}" srcOrd="2" destOrd="0" presId="urn:microsoft.com/office/officeart/2018/2/layout/IconLabelList"/>
    <dgm:cxn modelId="{420E1EDB-52C0-41E1-8E3F-BDE76D55C510}" type="presParOf" srcId="{CA8F1DA5-1965-42C8-A70A-983BAA2FE1D0}" destId="{E3E2E144-442F-4C9E-B8D6-5242CB05B531}" srcOrd="1" destOrd="0" presId="urn:microsoft.com/office/officeart/2018/2/layout/IconLabelList"/>
    <dgm:cxn modelId="{931A7DCC-62CF-4C11-8328-B612FEFE2DC0}" type="presParOf" srcId="{CA8F1DA5-1965-42C8-A70A-983BAA2FE1D0}" destId="{92E5A542-D5F7-4BD2-9942-06A5DCA9E6F0}" srcOrd="2" destOrd="0" presId="urn:microsoft.com/office/officeart/2018/2/layout/IconLabelList"/>
    <dgm:cxn modelId="{83BF9AD7-0F01-4EB8-A80C-9B24E059CA41}" type="presParOf" srcId="{92E5A542-D5F7-4BD2-9942-06A5DCA9E6F0}" destId="{5C0A46E9-6CBD-4DE8-A0DA-DB7BE470958D}" srcOrd="0" destOrd="0" presId="urn:microsoft.com/office/officeart/2018/2/layout/IconLabelList"/>
    <dgm:cxn modelId="{F268E176-75B1-4CF5-8153-F772105EB579}" type="presParOf" srcId="{92E5A542-D5F7-4BD2-9942-06A5DCA9E6F0}" destId="{D57A371F-7729-414F-ACB3-DDCB5EBB4653}" srcOrd="1" destOrd="0" presId="urn:microsoft.com/office/officeart/2018/2/layout/IconLabelList"/>
    <dgm:cxn modelId="{306F3C9C-7C80-44FE-B40B-18405038121E}" type="presParOf" srcId="{92E5A542-D5F7-4BD2-9942-06A5DCA9E6F0}" destId="{54CA07EC-8E31-41F9-B09A-E685B2665572}" srcOrd="2" destOrd="0" presId="urn:microsoft.com/office/officeart/2018/2/layout/IconLabelList"/>
    <dgm:cxn modelId="{35A53986-E21B-4197-86C1-DE96F8F3BB8C}" type="presParOf" srcId="{CA8F1DA5-1965-42C8-A70A-983BAA2FE1D0}" destId="{E49984EF-AB22-45D4-BFBF-1B52D72E7F67}" srcOrd="3" destOrd="0" presId="urn:microsoft.com/office/officeart/2018/2/layout/IconLabelList"/>
    <dgm:cxn modelId="{BB4F2B9A-52F8-4283-92FC-AC482FA2E4BC}" type="presParOf" srcId="{CA8F1DA5-1965-42C8-A70A-983BAA2FE1D0}" destId="{A7C5C0FE-C229-4C27-AA02-F604E5B71105}" srcOrd="4" destOrd="0" presId="urn:microsoft.com/office/officeart/2018/2/layout/IconLabelList"/>
    <dgm:cxn modelId="{B547A385-E7AF-41E1-A9CF-8DD05150197D}" type="presParOf" srcId="{A7C5C0FE-C229-4C27-AA02-F604E5B71105}" destId="{7E7FBD9C-39A3-4D80-86FC-7095DF9C8959}" srcOrd="0" destOrd="0" presId="urn:microsoft.com/office/officeart/2018/2/layout/IconLabelList"/>
    <dgm:cxn modelId="{6DD7A1CB-F99B-4230-A11A-E84AE954EEDA}" type="presParOf" srcId="{A7C5C0FE-C229-4C27-AA02-F604E5B71105}" destId="{4117EFB0-4522-4D30-B303-3468C064622E}" srcOrd="1" destOrd="0" presId="urn:microsoft.com/office/officeart/2018/2/layout/IconLabelList"/>
    <dgm:cxn modelId="{BA50E7CF-FCE6-46AF-9610-165A87FB45F9}" type="presParOf" srcId="{A7C5C0FE-C229-4C27-AA02-F604E5B71105}" destId="{4D44358A-E3C0-4B04-8F12-480A00F088A6}" srcOrd="2" destOrd="0" presId="urn:microsoft.com/office/officeart/2018/2/layout/IconLabelList"/>
    <dgm:cxn modelId="{7F63D972-0381-4EBD-98E2-9A8B60A507C9}" type="presParOf" srcId="{CA8F1DA5-1965-42C8-A70A-983BAA2FE1D0}" destId="{CC2F22F8-4878-4847-9298-FC2B2D078CB7}" srcOrd="5" destOrd="0" presId="urn:microsoft.com/office/officeart/2018/2/layout/IconLabelList"/>
    <dgm:cxn modelId="{298273DB-6BEC-4A03-94B7-A0DFCABF9FC5}" type="presParOf" srcId="{CA8F1DA5-1965-42C8-A70A-983BAA2FE1D0}" destId="{D7AD0882-EE0F-4E9C-86BC-E32962B636E6}" srcOrd="6" destOrd="0" presId="urn:microsoft.com/office/officeart/2018/2/layout/IconLabelList"/>
    <dgm:cxn modelId="{6686A38B-A8E3-420E-B7E8-C06E7AA595E0}" type="presParOf" srcId="{D7AD0882-EE0F-4E9C-86BC-E32962B636E6}" destId="{F649D100-FA27-4E56-90EC-887BAFDAD6BD}" srcOrd="0" destOrd="0" presId="urn:microsoft.com/office/officeart/2018/2/layout/IconLabelList"/>
    <dgm:cxn modelId="{00C8DD4A-8DE6-4331-90F4-330137E6D002}" type="presParOf" srcId="{D7AD0882-EE0F-4E9C-86BC-E32962B636E6}" destId="{762611F0-76A5-4460-9270-0FBB08C5B42C}" srcOrd="1" destOrd="0" presId="urn:microsoft.com/office/officeart/2018/2/layout/IconLabelList"/>
    <dgm:cxn modelId="{0714C30D-2A7C-42E3-8BDD-1802FB0DF04A}" type="presParOf" srcId="{D7AD0882-EE0F-4E9C-86BC-E32962B636E6}" destId="{C8068DF7-05D8-4A2F-B346-047CCE19E3B5}" srcOrd="2" destOrd="0" presId="urn:microsoft.com/office/officeart/2018/2/layout/IconLabel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6405A6E-1FD1-4180-BEAF-41A622AC6A8B}">
      <dsp:nvSpPr>
        <dsp:cNvPr id="0" name=""/>
        <dsp:cNvSpPr/>
      </dsp:nvSpPr>
      <dsp:spPr>
        <a:xfrm>
          <a:off x="1108032" y="307759"/>
          <a:ext cx="976283" cy="976283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083D92BE-FC5F-47F0-9022-80C0E5FFA7DB}">
      <dsp:nvSpPr>
        <dsp:cNvPr id="0" name=""/>
        <dsp:cNvSpPr/>
      </dsp:nvSpPr>
      <dsp:spPr>
        <a:xfrm>
          <a:off x="511415" y="1594301"/>
          <a:ext cx="2169518" cy="720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/>
            <a:t>Tap once you are ready to go</a:t>
          </a:r>
        </a:p>
      </dsp:txBody>
      <dsp:txXfrm>
        <a:off x="511415" y="1594301"/>
        <a:ext cx="2169518" cy="720000"/>
      </dsp:txXfrm>
    </dsp:sp>
    <dsp:sp modelId="{5C0A46E9-6CBD-4DE8-A0DA-DB7BE470958D}">
      <dsp:nvSpPr>
        <dsp:cNvPr id="0" name=""/>
        <dsp:cNvSpPr/>
      </dsp:nvSpPr>
      <dsp:spPr>
        <a:xfrm>
          <a:off x="3657217" y="307759"/>
          <a:ext cx="976283" cy="976283"/>
        </a:xfrm>
        <a:prstGeom prst="rect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54CA07EC-8E31-41F9-B09A-E685B2665572}">
      <dsp:nvSpPr>
        <dsp:cNvPr id="0" name=""/>
        <dsp:cNvSpPr/>
      </dsp:nvSpPr>
      <dsp:spPr>
        <a:xfrm>
          <a:off x="3060599" y="1594301"/>
          <a:ext cx="2169518" cy="720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/>
            <a:t>More Secure</a:t>
          </a:r>
        </a:p>
      </dsp:txBody>
      <dsp:txXfrm>
        <a:off x="3060599" y="1594301"/>
        <a:ext cx="2169518" cy="720000"/>
      </dsp:txXfrm>
    </dsp:sp>
    <dsp:sp modelId="{7E7FBD9C-39A3-4D80-86FC-7095DF9C8959}">
      <dsp:nvSpPr>
        <dsp:cNvPr id="0" name=""/>
        <dsp:cNvSpPr/>
      </dsp:nvSpPr>
      <dsp:spPr>
        <a:xfrm>
          <a:off x="1108032" y="2856681"/>
          <a:ext cx="976283" cy="976283"/>
        </a:xfrm>
        <a:prstGeom prst="rect">
          <a:avLst/>
        </a:prstGeom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4D44358A-E3C0-4B04-8F12-480A00F088A6}">
      <dsp:nvSpPr>
        <dsp:cNvPr id="0" name=""/>
        <dsp:cNvSpPr/>
      </dsp:nvSpPr>
      <dsp:spPr>
        <a:xfrm>
          <a:off x="511415" y="4143223"/>
          <a:ext cx="2169518" cy="720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/>
            <a:t>Access  to class ,library, Lab equipment, Register office</a:t>
          </a:r>
        </a:p>
      </dsp:txBody>
      <dsp:txXfrm>
        <a:off x="511415" y="4143223"/>
        <a:ext cx="2169518" cy="720000"/>
      </dsp:txXfrm>
    </dsp:sp>
    <dsp:sp modelId="{F649D100-FA27-4E56-90EC-887BAFDAD6BD}">
      <dsp:nvSpPr>
        <dsp:cNvPr id="0" name=""/>
        <dsp:cNvSpPr/>
      </dsp:nvSpPr>
      <dsp:spPr>
        <a:xfrm>
          <a:off x="3657217" y="2856681"/>
          <a:ext cx="976283" cy="976283"/>
        </a:xfrm>
        <a:prstGeom prst="rect">
          <a:avLst/>
        </a:prstGeom>
        <a:blipFill>
          <a:blip xmlns:r="http://schemas.openxmlformats.org/officeDocument/2006/relationships"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a:blip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C8068DF7-05D8-4A2F-B346-047CCE19E3B5}">
      <dsp:nvSpPr>
        <dsp:cNvPr id="0" name=""/>
        <dsp:cNvSpPr/>
      </dsp:nvSpPr>
      <dsp:spPr>
        <a:xfrm>
          <a:off x="3060599" y="4143223"/>
          <a:ext cx="2169518" cy="720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/>
            <a:t>Easy access to all student Activities history</a:t>
          </a:r>
        </a:p>
      </dsp:txBody>
      <dsp:txXfrm>
        <a:off x="3060599" y="4143223"/>
        <a:ext cx="2169518" cy="72000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18/2/layout/IconLabelList">
  <dgm:title val="Icon Label List"/>
  <dgm:desc val="Use to show non-sequential or grouped chunks of information accompanied by a related visuals. Works best with icons or small pictures with short text captions."/>
  <dgm:catLst>
    <dgm:cat type="icon" pri="5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root">
    <dgm:varLst>
      <dgm:dir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sameDir"/>
          <dgm:param type="off" val="ctr"/>
          <dgm:param type="vertAlign" val="mid"/>
          <dgm:param type="horzAlign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  <dgm:param type="vertAlign" val="mid"/>
          <dgm:param type="horzAlign" val="ctr"/>
        </dgm:alg>
      </dgm:else>
    </dgm:choose>
    <dgm:shape xmlns:r="http://schemas.openxmlformats.org/officeDocument/2006/relationships" r:blip="">
      <dgm:adjLst/>
    </dgm:shape>
    <dgm:presOf/>
    <dgm:choose name="Name3">
      <dgm:if name="Name4" axis="ch" ptType="node" func="cnt" op="lte" val="2">
        <dgm:constrLst>
          <dgm:constr type="h" for="ch" forName="compNode" refType="h" fact="0.4"/>
          <dgm:constr type="w" for="ch" forName="compNode" val="120"/>
          <dgm:constr type="w" for="ch" forName="sibTrans" refType="w" refFor="ch" refForName="compNode" fact="0.175"/>
          <dgm:constr type="sp" refType="w" refFor="ch" refForName="compNode" op="equ" fact="0.25"/>
          <dgm:constr type="primFontSz" for="des" ptType="node" op="equ" val="50"/>
          <dgm:constr type="h" for="des" forName="compNode" op="equ"/>
          <dgm:constr type="h" for="des" forName="textRect" op="equ"/>
        </dgm:constrLst>
      </dgm:if>
      <dgm:if name="Name5" axis="ch" ptType="node" func="cnt" op="lte" val="4">
        <dgm:constrLst>
          <dgm:constr type="h" for="ch" forName="compNode" refType="h" fact="0.4"/>
          <dgm:constr type="w" for="ch" forName="compNode" refType="w"/>
          <dgm:constr type="w" for="ch" forName="sibTrans" refType="w" refFor="ch" refForName="compNode" fact="0.175"/>
          <dgm:constr type="sp" refType="w" refFor="ch" refForName="compNode" op="equ" fact="0.25"/>
          <dgm:constr type="primFontSz" for="des" ptType="node" op="equ" val="36"/>
          <dgm:constr type="h" for="des" forName="compNode" op="equ"/>
          <dgm:constr type="h" for="des" forName="textRect" op="equ"/>
        </dgm:constrLst>
      </dgm:if>
      <dgm:else name="Name6">
        <dgm:constrLst>
          <dgm:constr type="h" for="ch" forName="compNode" refType="h" fact="0.4"/>
          <dgm:constr type="w" for="ch" forName="compNode" refType="w"/>
          <dgm:constr type="w" for="ch" forName="sibTrans" refType="w" refFor="ch" refForName="compNode" fact="0.175"/>
          <dgm:constr type="sp" refType="w" refFor="ch" refForName="compNode" op="equ" fact="0.25"/>
          <dgm:constr type="primFontSz" for="des" ptType="node" op="equ" val="24"/>
          <dgm:constr type="h" for="des" forName="compNode" op="equ"/>
          <dgm:constr type="h" for="des" forName="textRect" op="equ"/>
        </dgm:constrLst>
      </dgm:else>
    </dgm:choose>
    <dgm:ruleLst>
      <dgm:rule type="w" for="ch" forName="compNode" val="50" fact="NaN" max="NaN"/>
    </dgm:ruleLst>
    <dgm:forEach name="Name7" axis="ch" ptType="node">
      <dgm:layoutNode name="compNode">
        <dgm:alg type="composite"/>
        <dgm:shape xmlns:r="http://schemas.openxmlformats.org/officeDocument/2006/relationships" r:blip="">
          <dgm:adjLst/>
        </dgm:shape>
        <dgm:presOf axis="self"/>
        <dgm:constrLst>
          <dgm:constr type="w" for="ch" forName="iconRect" refType="w" fact="0.45"/>
          <dgm:constr type="h" for="ch" forName="iconRect" refType="w" refFor="ch" refForName="iconRect"/>
          <dgm:constr type="ctrX" for="ch" forName="iconRect" refType="w" fact="0.5"/>
          <dgm:constr type="t" for="ch" forName="iconRect"/>
          <dgm:constr type="h" for="ch" forName="spaceRect" refType="h" fact="0.15"/>
          <dgm:constr type="w" for="ch" forName="spaceRect" refType="w"/>
          <dgm:constr type="l" for="ch" forName="spaceRect"/>
          <dgm:constr type="t" for="ch" forName="spaceRect" refType="b" refFor="ch" refForName="iconRect"/>
          <dgm:constr type="h" for="ch" forName="textRect" val="20"/>
          <dgm:constr type="w" for="ch" forName="textRect" refType="w"/>
          <dgm:constr type="l" for="ch" forName="textRect"/>
          <dgm:constr type="t" for="ch" forName="textRect" refType="b" refFor="ch" refForName="spaceRect"/>
        </dgm:constrLst>
        <dgm:ruleLst>
          <dgm:rule type="h" val="INF" fact="NaN" max="NaN"/>
        </dgm:ruleLst>
        <dgm:layoutNode name="iconRect" styleLbl="node1">
          <dgm:alg type="sp"/>
          <dgm:shape xmlns:r="http://schemas.openxmlformats.org/officeDocument/2006/relationships" type="rect" r:blip="" blipPhldr="1">
            <dgm:adjLst/>
          </dgm:shape>
          <dgm:presOf/>
          <dgm:constrLst/>
          <dgm:ruleLst/>
        </dgm:layoutNode>
        <dgm:layoutNode name="spaceRect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textRect" styleLbl="revTx">
          <dgm:varLst>
            <dgm:chMax val="1"/>
            <dgm:chPref val="1"/>
          </dgm:varLst>
          <dgm:alg type="tx"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/>
            <dgm:constr type="rMarg"/>
            <dgm:constr type="tMarg"/>
            <dgm:constr type="bMarg"/>
          </dgm:constrLst>
          <dgm:ruleLst>
            <dgm:rule type="primFontSz" val="11" fact="NaN" max="NaN"/>
            <dgm:rule type="h" val="INF" fact="NaN" max="NaN"/>
          </dgm:ruleLst>
        </dgm:layoutNode>
      </dgm:layoutNode>
      <dgm:forEach name="Name8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  <dgm:extLst>
    <a:ext uri="{68A01E43-0DF5-4B5B-8FA6-DAF915123BFB}">
      <dgm1612:lstStyle xmlns:dgm1612="http://schemas.microsoft.com/office/drawing/2016/12/diagram">
        <a:lvl1pPr>
          <a:lnSpc>
            <a:spcPct val="100000"/>
          </a:lnSpc>
        </a:lvl1pPr>
      </dgm1612:lstStyle>
    </a:ext>
  </dgm:extLst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elestia-R1---OverlayTitle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962399" y="1964267"/>
            <a:ext cx="7197726" cy="2421464"/>
          </a:xfrm>
        </p:spPr>
        <p:txBody>
          <a:bodyPr anchor="b">
            <a:normAutofit/>
          </a:bodyPr>
          <a:lstStyle>
            <a:lvl1pPr algn="r">
              <a:defRPr sz="4800">
                <a:effectLst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962399" y="4385732"/>
            <a:ext cx="7197726" cy="1405467"/>
          </a:xfrm>
        </p:spPr>
        <p:txBody>
          <a:bodyPr anchor="t">
            <a:normAutofit/>
          </a:bodyPr>
          <a:lstStyle>
            <a:lvl1pPr marL="0" indent="0" algn="r">
              <a:buNone/>
              <a:defRPr sz="1800" cap="all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32558" y="5870575"/>
            <a:ext cx="1600200" cy="377825"/>
          </a:xfrm>
        </p:spPr>
        <p:txBody>
          <a:bodyPr/>
          <a:lstStyle/>
          <a:p>
            <a:fld id="{B61BEF0D-F0BB-DE4B-95CE-6DB70DBA9567}" type="datetimeFigureOut">
              <a:rPr lang="en-US" dirty="0"/>
              <a:pPr/>
              <a:t>8/2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962399" y="5870575"/>
            <a:ext cx="4893958" cy="3778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08958" y="5870575"/>
            <a:ext cx="551167" cy="3778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4732865"/>
            <a:ext cx="1013142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371600" y="932112"/>
            <a:ext cx="8759827" cy="3164976"/>
          </a:xfrm>
          <a:prstGeom prst="roundRect">
            <a:avLst>
              <a:gd name="adj" fmla="val 4380"/>
            </a:avLst>
          </a:prstGeom>
          <a:ln w="50800" cap="sq" cmpd="dbl">
            <a:gradFill flip="none" rotWithShape="1">
              <a:gsLst>
                <a:gs pos="0">
                  <a:srgbClr val="FFFFFF"/>
                </a:gs>
                <a:gs pos="100000">
                  <a:schemeClr val="tx1">
                    <a:alpha val="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5299603"/>
            <a:ext cx="10131427" cy="49371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29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1" y="609601"/>
            <a:ext cx="10131427" cy="3124199"/>
          </a:xfrm>
        </p:spPr>
        <p:txBody>
          <a:bodyPr anchor="ctr">
            <a:normAutofit/>
          </a:bodyPr>
          <a:lstStyle>
            <a:lvl1pPr algn="l">
              <a:defRPr sz="32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10131428" cy="1447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2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10237867" y="2743200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488275" y="823337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6" name="Title 1"/>
          <p:cNvSpPr>
            <a:spLocks noGrp="1"/>
          </p:cNvSpPr>
          <p:nvPr>
            <p:ph type="title"/>
          </p:nvPr>
        </p:nvSpPr>
        <p:spPr>
          <a:xfrm>
            <a:off x="992267" y="609601"/>
            <a:ext cx="9550399" cy="2743199"/>
          </a:xfrm>
        </p:spPr>
        <p:txBody>
          <a:bodyPr anchor="ctr">
            <a:normAutofit/>
          </a:bodyPr>
          <a:lstStyle>
            <a:lvl1pPr algn="l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097875" y="3352800"/>
            <a:ext cx="9339184" cy="381000"/>
          </a:xfrm>
        </p:spPr>
        <p:txBody>
          <a:bodyPr anchor="ctr"/>
          <a:lstStyle>
            <a:lvl1pPr marL="0" indent="0">
              <a:buFontTx/>
              <a:buNone/>
              <a:defRPr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7465" y="4343400"/>
            <a:ext cx="10152367" cy="1447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2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2" y="3308581"/>
            <a:ext cx="10131425" cy="1468800"/>
          </a:xfrm>
        </p:spPr>
        <p:txBody>
          <a:bodyPr anchor="b">
            <a:normAutofit/>
          </a:bodyPr>
          <a:lstStyle>
            <a:lvl1pPr algn="l">
              <a:defRPr sz="32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1" y="4777381"/>
            <a:ext cx="10131426" cy="8604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2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10237867" y="2743200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488275" y="823337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6" name="Title 1"/>
          <p:cNvSpPr>
            <a:spLocks noGrp="1"/>
          </p:cNvSpPr>
          <p:nvPr>
            <p:ph type="title"/>
          </p:nvPr>
        </p:nvSpPr>
        <p:spPr>
          <a:xfrm>
            <a:off x="992267" y="609601"/>
            <a:ext cx="9550399" cy="2743199"/>
          </a:xfrm>
        </p:spPr>
        <p:txBody>
          <a:bodyPr anchor="ctr">
            <a:normAutofit/>
          </a:bodyPr>
          <a:lstStyle>
            <a:lvl1pPr algn="l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85800" y="3886200"/>
            <a:ext cx="10135436" cy="8890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799" y="4775200"/>
            <a:ext cx="10135436" cy="10160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2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1" y="609601"/>
            <a:ext cx="10131427" cy="2743199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85801" y="3505200"/>
            <a:ext cx="10131428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10131428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2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685801" y="609600"/>
            <a:ext cx="10131425" cy="145626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2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58675" y="609599"/>
            <a:ext cx="2158552" cy="5181601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7832116" cy="5181600"/>
          </a:xfrm>
        </p:spPr>
        <p:txBody>
          <a:bodyPr vert="eaVert" anchor="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2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2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308581"/>
            <a:ext cx="10131427" cy="1468800"/>
          </a:xfrm>
        </p:spPr>
        <p:txBody>
          <a:bodyPr anchor="b"/>
          <a:lstStyle>
            <a:lvl1pPr algn="l">
              <a:defRPr sz="40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799" y="4777381"/>
            <a:ext cx="10131428" cy="8604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 cap="all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2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2" y="2142067"/>
            <a:ext cx="4995334" cy="3649134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21895" y="2142067"/>
            <a:ext cx="4995332" cy="3649133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29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73670" y="2218267"/>
            <a:ext cx="4709054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1" y="2870201"/>
            <a:ext cx="4996923" cy="2920998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096003" y="2226734"/>
            <a:ext cx="4722813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823483" y="2870201"/>
            <a:ext cx="4995334" cy="2920998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29/20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29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29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074333"/>
            <a:ext cx="3680885" cy="137160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48201" y="609601"/>
            <a:ext cx="6169026" cy="5181600"/>
          </a:xfrm>
        </p:spPr>
        <p:txBody>
          <a:bodyPr anchor="ctr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3445933"/>
            <a:ext cx="3680885" cy="1828800"/>
          </a:xfrm>
        </p:spPr>
        <p:txBody>
          <a:bodyPr anchor="t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29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600200"/>
            <a:ext cx="6164653" cy="1371600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536253" y="914400"/>
            <a:ext cx="3280974" cy="4572000"/>
          </a:xfrm>
          <a:prstGeom prst="roundRect">
            <a:avLst>
              <a:gd name="adj" fmla="val 4280"/>
            </a:avLst>
          </a:prstGeom>
          <a:ln w="50800" cap="sq" cmpd="dbl">
            <a:gradFill flip="none" rotWithShape="1">
              <a:gsLst>
                <a:gs pos="0">
                  <a:srgbClr val="FFFFFF"/>
                </a:gs>
                <a:gs pos="100000">
                  <a:schemeClr val="tx1">
                    <a:alpha val="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2971800"/>
            <a:ext cx="6164653" cy="1828800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29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5801" y="609600"/>
            <a:ext cx="10131425" cy="1456267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1" y="2142067"/>
            <a:ext cx="10131425" cy="364913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589660" y="5870575"/>
            <a:ext cx="1600200" cy="3778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B61BEF0D-F0BB-DE4B-95CE-6DB70DBA9567}" type="datetimeFigureOut">
              <a:rPr lang="en-US" dirty="0"/>
              <a:pPr/>
              <a:t>8/2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5800" y="5870575"/>
            <a:ext cx="7827659" cy="3778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66060" y="5870575"/>
            <a:ext cx="551167" cy="3778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60" r:id="rId9"/>
    <p:sldLayoutId id="2147483657" r:id="rId10"/>
    <p:sldLayoutId id="2147483663" r:id="rId11"/>
    <p:sldLayoutId id="2147483664" r:id="rId12"/>
    <p:sldLayoutId id="2147483665" r:id="rId13"/>
    <p:sldLayoutId id="2147483666" r:id="rId14"/>
    <p:sldLayoutId id="2147483667" r:id="rId15"/>
    <p:sldLayoutId id="2147483658" r:id="rId16"/>
    <p:sldLayoutId id="2147483659" r:id="rId17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 cap="all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2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2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2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2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2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2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sv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6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2">
            <a:extLst/>
          </a:blip>
          <a:stretch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94A5FA2-ED58-49B1-B747-23D88FC24BA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43464" y="639097"/>
            <a:ext cx="4789678" cy="3746634"/>
          </a:xfrm>
        </p:spPr>
        <p:txBody>
          <a:bodyPr>
            <a:normAutofit/>
          </a:bodyPr>
          <a:lstStyle/>
          <a:p>
            <a:r>
              <a:rPr lang="en-US" dirty="0"/>
              <a:t>Smart ID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B6581C7-9E53-4C5B-AB56-DEC36AF16C1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43464" y="4385732"/>
            <a:ext cx="4813437" cy="1838087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1100" cap="none"/>
              <a:t>Prepared by</a:t>
            </a:r>
          </a:p>
          <a:p>
            <a:pPr>
              <a:lnSpc>
                <a:spcPct val="90000"/>
              </a:lnSpc>
            </a:pPr>
            <a:r>
              <a:rPr lang="en-US" sz="1100" cap="none"/>
              <a:t>                    Furkan Alahi</a:t>
            </a:r>
          </a:p>
          <a:p>
            <a:pPr>
              <a:lnSpc>
                <a:spcPct val="90000"/>
              </a:lnSpc>
            </a:pPr>
            <a:r>
              <a:rPr lang="en-US" sz="1100" cap="none"/>
              <a:t>                    011161212</a:t>
            </a:r>
          </a:p>
          <a:p>
            <a:pPr>
              <a:lnSpc>
                <a:spcPct val="90000"/>
              </a:lnSpc>
            </a:pPr>
            <a:r>
              <a:rPr lang="en-US" sz="1100" cap="none"/>
              <a:t>                   Maisha Farzana</a:t>
            </a:r>
          </a:p>
          <a:p>
            <a:pPr>
              <a:lnSpc>
                <a:spcPct val="90000"/>
              </a:lnSpc>
            </a:pPr>
            <a:r>
              <a:rPr lang="en-US" sz="1100" cap="none"/>
              <a:t>                    011121237   </a:t>
            </a:r>
          </a:p>
          <a:p>
            <a:pPr>
              <a:lnSpc>
                <a:spcPct val="90000"/>
              </a:lnSpc>
            </a:pPr>
            <a:r>
              <a:rPr lang="en-US" sz="1100" cap="none"/>
              <a:t> </a:t>
            </a:r>
          </a:p>
          <a:p>
            <a:pPr>
              <a:lnSpc>
                <a:spcPct val="90000"/>
              </a:lnSpc>
            </a:pPr>
            <a:endParaRPr lang="en-US" sz="1100" cap="none"/>
          </a:p>
        </p:txBody>
      </p:sp>
      <p:pic>
        <p:nvPicPr>
          <p:cNvPr id="7" name="Graphic 6" descr="Employee Badge">
            <a:extLst>
              <a:ext uri="{FF2B5EF4-FFF2-40B4-BE49-F238E27FC236}">
                <a16:creationId xmlns:a16="http://schemas.microsoft.com/office/drawing/2014/main" id="{70622EF5-850C-4386-82B9-6A0095F490F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6076606" y="690853"/>
            <a:ext cx="5471927" cy="5471927"/>
          </a:xfrm>
          <a:prstGeom prst="roundRect">
            <a:avLst>
              <a:gd name="adj" fmla="val 4380"/>
            </a:avLst>
          </a:prstGeom>
          <a:ln w="50800" cap="sq" cmpd="dbl">
            <a:gradFill flip="none" rotWithShape="1">
              <a:gsLst>
                <a:gs pos="0">
                  <a:srgbClr val="FFFFFF"/>
                </a:gs>
                <a:gs pos="100000">
                  <a:schemeClr val="tx1">
                    <a:alpha val="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53880068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336B79D2-F4BA-4899-BA25-83044878092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003">
            <a:schemeClr val="lt2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C1375D69-051B-4FE1-9777-FDED1646189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003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C716C45A-0274-4DA9-B3A0-39DE61A77FD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76885037-1520-4F6A-A5A6-6B630493A0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18457" y="531278"/>
            <a:ext cx="3211517" cy="5292579"/>
          </a:xfrm>
        </p:spPr>
        <p:txBody>
          <a:bodyPr>
            <a:normAutofit/>
          </a:bodyPr>
          <a:lstStyle/>
          <a:p>
            <a:r>
              <a:rPr lang="en-US" cap="none">
                <a:solidFill>
                  <a:srgbClr val="FFFFFF"/>
                </a:solidFill>
              </a:rPr>
              <a:t>Features </a:t>
            </a:r>
          </a:p>
        </p:txBody>
      </p:sp>
      <p:sp useBgFill="1">
        <p:nvSpPr>
          <p:cNvPr id="16" name="Freeform: Shape 15">
            <a:extLst>
              <a:ext uri="{FF2B5EF4-FFF2-40B4-BE49-F238E27FC236}">
                <a16:creationId xmlns:a16="http://schemas.microsoft.com/office/drawing/2014/main" id="{26C43BA1-F91D-413B-9D47-D0B3B1788F9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grayWhite">
          <a:xfrm>
            <a:off x="4422108" y="0"/>
            <a:ext cx="7769892" cy="6858000"/>
          </a:xfrm>
          <a:custGeom>
            <a:avLst/>
            <a:gdLst>
              <a:gd name="connsiteX0" fmla="*/ 1779516 w 7769892"/>
              <a:gd name="connsiteY0" fmla="*/ 0 h 6837536"/>
              <a:gd name="connsiteX1" fmla="*/ 6454848 w 7769892"/>
              <a:gd name="connsiteY1" fmla="*/ 0 h 6837536"/>
              <a:gd name="connsiteX2" fmla="*/ 6511730 w 7769892"/>
              <a:gd name="connsiteY2" fmla="*/ 37905 h 6837536"/>
              <a:gd name="connsiteX3" fmla="*/ 7769892 w 7769892"/>
              <a:gd name="connsiteY3" fmla="*/ 1486041 h 6837536"/>
              <a:gd name="connsiteX4" fmla="*/ 7769892 w 7769892"/>
              <a:gd name="connsiteY4" fmla="*/ 5281056 h 6837536"/>
              <a:gd name="connsiteX5" fmla="*/ 6353475 w 7769892"/>
              <a:gd name="connsiteY5" fmla="*/ 6837536 h 6837536"/>
              <a:gd name="connsiteX6" fmla="*/ 1882727 w 7769892"/>
              <a:gd name="connsiteY6" fmla="*/ 6837536 h 6837536"/>
              <a:gd name="connsiteX7" fmla="*/ 0 w 7769892"/>
              <a:gd name="connsiteY7" fmla="*/ 3386463 h 6837536"/>
              <a:gd name="connsiteX8" fmla="*/ 1655292 w 7769892"/>
              <a:gd name="connsiteY8" fmla="*/ 88307 h 6837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7769892" h="6837536">
                <a:moveTo>
                  <a:pt x="1779516" y="0"/>
                </a:moveTo>
                <a:lnTo>
                  <a:pt x="6454848" y="0"/>
                </a:lnTo>
                <a:lnTo>
                  <a:pt x="6511730" y="37905"/>
                </a:lnTo>
                <a:cubicBezTo>
                  <a:pt x="7036410" y="413592"/>
                  <a:pt x="7468976" y="909648"/>
                  <a:pt x="7769892" y="1486041"/>
                </a:cubicBezTo>
                <a:cubicBezTo>
                  <a:pt x="7769892" y="1486041"/>
                  <a:pt x="7769892" y="1486041"/>
                  <a:pt x="7769892" y="5281056"/>
                </a:cubicBezTo>
                <a:cubicBezTo>
                  <a:pt x="7437646" y="5916473"/>
                  <a:pt x="6953850" y="6452788"/>
                  <a:pt x="6353475" y="6837536"/>
                </a:cubicBezTo>
                <a:cubicBezTo>
                  <a:pt x="6353475" y="6837536"/>
                  <a:pt x="6353475" y="6837536"/>
                  <a:pt x="1882727" y="6837536"/>
                </a:cubicBezTo>
                <a:cubicBezTo>
                  <a:pt x="751925" y="6103017"/>
                  <a:pt x="0" y="4832183"/>
                  <a:pt x="0" y="3386463"/>
                </a:cubicBezTo>
                <a:cubicBezTo>
                  <a:pt x="0" y="2036566"/>
                  <a:pt x="651406" y="838748"/>
                  <a:pt x="1655292" y="88307"/>
                </a:cubicBezTo>
                <a:close/>
              </a:path>
            </a:pathLst>
          </a:custGeom>
          <a:ln w="50800" cap="sq" cmpd="dbl">
            <a:noFill/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  <a:extLst/>
        </p:spPr>
        <p:txBody>
          <a:bodyPr vert="horz" wrap="square" lIns="91440" tIns="45720" rIns="91440" bIns="45720" rtlCol="0" anchor="t">
            <a:noAutofit/>
          </a:bodyPr>
          <a:lstStyle/>
          <a:p>
            <a:pPr algn="ctr">
              <a:spcAft>
                <a:spcPts val="1000"/>
              </a:spcAft>
              <a:buClr>
                <a:schemeClr val="tx1"/>
              </a:buClr>
              <a:buSzPct val="100000"/>
              <a:buFont typeface="Arial"/>
              <a:buNone/>
            </a:pPr>
            <a:endParaRPr lang="en-US" sz="1600" cap="all"/>
          </a:p>
        </p:txBody>
      </p:sp>
      <p:graphicFrame>
        <p:nvGraphicFramePr>
          <p:cNvPr id="7" name="Content Placeholder 2">
            <a:extLst>
              <a:ext uri="{FF2B5EF4-FFF2-40B4-BE49-F238E27FC236}">
                <a16:creationId xmlns:a16="http://schemas.microsoft.com/office/drawing/2014/main" id="{9D702CA5-9162-4C7C-B9AC-8DC264FABAE7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98135358"/>
              </p:ext>
            </p:extLst>
          </p:nvPr>
        </p:nvGraphicFramePr>
        <p:xfrm>
          <a:off x="5617029" y="793820"/>
          <a:ext cx="5741534" cy="517098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422005912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2">
            <a:extLst/>
          </a:blip>
          <a:stretch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1BF0FE-F3F7-4E68-B1FD-B72213F51B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25909" y="808055"/>
            <a:ext cx="3979205" cy="1453363"/>
          </a:xfrm>
        </p:spPr>
        <p:txBody>
          <a:bodyPr>
            <a:normAutofit/>
          </a:bodyPr>
          <a:lstStyle/>
          <a:p>
            <a:r>
              <a:rPr lang="en-US" dirty="0"/>
              <a:t>Components</a:t>
            </a:r>
            <a:br>
              <a:rPr lang="en-US" dirty="0"/>
            </a:br>
            <a:endParaRPr lang="en-US" dirty="0"/>
          </a:p>
        </p:txBody>
      </p:sp>
      <p:sp>
        <p:nvSpPr>
          <p:cNvPr id="12" name="Content Placeholder 9">
            <a:extLst>
              <a:ext uri="{FF2B5EF4-FFF2-40B4-BE49-F238E27FC236}">
                <a16:creationId xmlns:a16="http://schemas.microsoft.com/office/drawing/2014/main" id="{D0BDEA6F-0027-465E-9E9C-9B488AAB47E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02178" y="2261420"/>
            <a:ext cx="4002936" cy="3637935"/>
          </a:xfrm>
        </p:spPr>
        <p:txBody>
          <a:bodyPr>
            <a:normAutofit/>
          </a:bodyPr>
          <a:lstStyle/>
          <a:p>
            <a:r>
              <a:rPr lang="en-US" dirty="0"/>
              <a:t>RFID tag</a:t>
            </a:r>
          </a:p>
          <a:p>
            <a:r>
              <a:rPr lang="en-US" dirty="0"/>
              <a:t>Scanner</a:t>
            </a:r>
          </a:p>
          <a:p>
            <a:r>
              <a:rPr lang="en-US" dirty="0" err="1"/>
              <a:t>NODEmCU</a:t>
            </a:r>
            <a:endParaRPr lang="en-US" dirty="0"/>
          </a:p>
          <a:p>
            <a:endParaRPr lang="en-US" dirty="0"/>
          </a:p>
        </p:txBody>
      </p:sp>
      <p:pic>
        <p:nvPicPr>
          <p:cNvPr id="13" name="Content Placeholder 4">
            <a:extLst>
              <a:ext uri="{FF2B5EF4-FFF2-40B4-BE49-F238E27FC236}">
                <a16:creationId xmlns:a16="http://schemas.microsoft.com/office/drawing/2014/main" id="{791E8C21-BCD3-4B27-A9E9-C0EABFDF325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16200000">
            <a:off x="6051701" y="300088"/>
            <a:ext cx="4571694" cy="6095593"/>
          </a:xfrm>
          <a:prstGeom prst="roundRect">
            <a:avLst>
              <a:gd name="adj" fmla="val 4380"/>
            </a:avLst>
          </a:prstGeom>
          <a:ln w="50800" cap="sq" cmpd="dbl">
            <a:gradFill flip="none" rotWithShape="1">
              <a:gsLst>
                <a:gs pos="0">
                  <a:srgbClr val="FFFFFF"/>
                </a:gs>
                <a:gs pos="100000">
                  <a:schemeClr val="tx1">
                    <a:alpha val="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56278232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1FE8EF-55D7-481B-91F3-BAF801F7A8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99459" y="-88669"/>
            <a:ext cx="10131425" cy="1456267"/>
          </a:xfrm>
        </p:spPr>
        <p:txBody>
          <a:bodyPr/>
          <a:lstStyle/>
          <a:p>
            <a:r>
              <a:rPr lang="en-US" dirty="0"/>
              <a:t>ERD</a:t>
            </a:r>
          </a:p>
        </p:txBody>
      </p:sp>
      <p:graphicFrame>
        <p:nvGraphicFramePr>
          <p:cNvPr id="10" name="Content Placeholder 9">
            <a:extLst>
              <a:ext uri="{FF2B5EF4-FFF2-40B4-BE49-F238E27FC236}">
                <a16:creationId xmlns:a16="http://schemas.microsoft.com/office/drawing/2014/main" id="{A929DB7D-830E-4591-89D3-08FF76941038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55904013"/>
              </p:ext>
            </p:extLst>
          </p:nvPr>
        </p:nvGraphicFramePr>
        <p:xfrm>
          <a:off x="1687484" y="1521229"/>
          <a:ext cx="9493134" cy="54032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3" imgW="17693713" imgH="14927671" progId="Visio.Drawing.15">
                  <p:embed/>
                </p:oleObj>
              </mc:Choice>
              <mc:Fallback>
                <p:oleObj name="Visio" r:id="rId3" imgW="17693713" imgH="1492767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87484" y="1521229"/>
                        <a:ext cx="9493134" cy="54032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1857819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7A8F86-6006-452F-B2C1-5D2132A85B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0412" y="584662"/>
            <a:ext cx="10131425" cy="1456267"/>
          </a:xfrm>
        </p:spPr>
        <p:txBody>
          <a:bodyPr/>
          <a:lstStyle/>
          <a:p>
            <a:r>
              <a:rPr lang="en-US" dirty="0"/>
              <a:t>Schema</a:t>
            </a:r>
          </a:p>
        </p:txBody>
      </p:sp>
      <p:graphicFrame>
        <p:nvGraphicFramePr>
          <p:cNvPr id="10" name="Content Placeholder 9">
            <a:extLst>
              <a:ext uri="{FF2B5EF4-FFF2-40B4-BE49-F238E27FC236}">
                <a16:creationId xmlns:a16="http://schemas.microsoft.com/office/drawing/2014/main" id="{1D83C2A8-D8A5-4F8F-BDE5-6A8F8D8F76A2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2613656"/>
              </p:ext>
            </p:extLst>
          </p:nvPr>
        </p:nvGraphicFramePr>
        <p:xfrm>
          <a:off x="1604356" y="1679171"/>
          <a:ext cx="9185563" cy="504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3" imgW="17571696" imgH="14927671" progId="Visio.Drawing.15">
                  <p:embed/>
                </p:oleObj>
              </mc:Choice>
              <mc:Fallback>
                <p:oleObj name="Visio" r:id="rId3" imgW="17571696" imgH="1492767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04356" y="1679171"/>
                        <a:ext cx="9185563" cy="5045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4789623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74BAC93-D947-4D0E-8991-0E40268A0B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ture pla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4E98509-AFE9-48CF-B4CC-1431B6134C2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PP for Android</a:t>
            </a:r>
          </a:p>
          <a:p>
            <a:r>
              <a:rPr lang="en-US" dirty="0"/>
              <a:t>More security measurement </a:t>
            </a:r>
          </a:p>
          <a:p>
            <a:r>
              <a:rPr lang="en-US" dirty="0"/>
              <a:t>Mobility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686272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3DF7FF-686B-4170-953B-FDE5995C3FB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30231" y="1066801"/>
            <a:ext cx="7409413" cy="2765366"/>
          </a:xfrm>
        </p:spPr>
        <p:txBody>
          <a:bodyPr/>
          <a:lstStyle/>
          <a:p>
            <a:r>
              <a:rPr lang="en-US" dirty="0"/>
              <a:t>Thank you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8B880E4-238A-4A8D-9000-C4DA16FE6CA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834341" y="628380"/>
            <a:ext cx="7197726" cy="1405467"/>
          </a:xfrm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8805601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elestial">
  <a:themeElements>
    <a:clrScheme name="Celestial">
      <a:dk1>
        <a:sysClr val="windowText" lastClr="000000"/>
      </a:dk1>
      <a:lt1>
        <a:sysClr val="window" lastClr="FFFFFF"/>
      </a:lt1>
      <a:dk2>
        <a:srgbClr val="104C7E"/>
      </a:dk2>
      <a:lt2>
        <a:srgbClr val="EBEBEB"/>
      </a:lt2>
      <a:accent1>
        <a:srgbClr val="94CE67"/>
      </a:accent1>
      <a:accent2>
        <a:srgbClr val="49D1CD"/>
      </a:accent2>
      <a:accent3>
        <a:srgbClr val="61A5D6"/>
      </a:accent3>
      <a:accent4>
        <a:srgbClr val="9D8CD3"/>
      </a:accent4>
      <a:accent5>
        <a:srgbClr val="E45C8A"/>
      </a:accent5>
      <a:accent6>
        <a:srgbClr val="F98C61"/>
      </a:accent6>
      <a:hlink>
        <a:srgbClr val="AAF172"/>
      </a:hlink>
      <a:folHlink>
        <a:srgbClr val="E7F19A"/>
      </a:folHlink>
    </a:clrScheme>
    <a:fontScheme name="Celestial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elestial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lumMod val="110000"/>
              </a:schemeClr>
            </a:gs>
            <a:gs pos="100000">
              <a:schemeClr val="phClr">
                <a:tint val="82000"/>
                <a:alpha val="7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00000"/>
              </a:schemeClr>
            </a:gs>
            <a:gs pos="100000">
              <a:schemeClr val="phClr">
                <a:shade val="88000"/>
                <a:lumMod val="88000"/>
              </a:schemeClr>
            </a:gs>
          </a:gsLst>
          <a:lin ang="5400000" scaled="1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5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shade val="96000"/>
                <a:hueMod val="100000"/>
                <a:satMod val="180000"/>
                <a:lumMod val="110000"/>
              </a:schemeClr>
            </a:gs>
            <a:gs pos="100000">
              <a:schemeClr val="phClr">
                <a:shade val="96000"/>
                <a:satMod val="160000"/>
                <a:lumMod val="100000"/>
              </a:schemeClr>
            </a:gs>
          </a:gsLst>
          <a:lin ang="4740000" scaled="1"/>
        </a:gradFill>
        <a:blipFill>
          <a:blip xmlns:r="http://schemas.openxmlformats.org/officeDocument/2006/relationships" r:embed="rId1"/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elestial" id="{C4BB2A3D-0E93-4C5F-B0D2-9D3FCE089CC5}" vid="{E44E6A2F-09CD-4BE0-B42D-107FF03CEED6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3</TotalTime>
  <Words>61</Words>
  <Application>Microsoft Office PowerPoint</Application>
  <PresentationFormat>Widescreen</PresentationFormat>
  <Paragraphs>23</Paragraphs>
  <Slides>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2" baseType="lpstr">
      <vt:lpstr>Arial</vt:lpstr>
      <vt:lpstr>Calibri</vt:lpstr>
      <vt:lpstr>Calibri Light</vt:lpstr>
      <vt:lpstr>Celestial</vt:lpstr>
      <vt:lpstr>Microsoft Visio Drawing</vt:lpstr>
      <vt:lpstr>Smart ID</vt:lpstr>
      <vt:lpstr>Features </vt:lpstr>
      <vt:lpstr>Components </vt:lpstr>
      <vt:lpstr>ERD</vt:lpstr>
      <vt:lpstr>Schema</vt:lpstr>
      <vt:lpstr>Future plan</vt:lpstr>
      <vt:lpstr>Thank you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mart ID</dc:title>
  <dc:creator>Showmita Saha</dc:creator>
  <cp:lastModifiedBy>furkan alahi</cp:lastModifiedBy>
  <cp:revision>3</cp:revision>
  <dcterms:created xsi:type="dcterms:W3CDTF">2018-08-28T22:43:12Z</dcterms:created>
  <dcterms:modified xsi:type="dcterms:W3CDTF">2018-08-28T23:06:32Z</dcterms:modified>
</cp:coreProperties>
</file>